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71FB95" w14:textId="77777777" w:rsidR="00881CAF" w:rsidRPr="00984206" w:rsidRDefault="00881CAF" w:rsidP="00881CAF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881CAF" w14:paraId="7F00B85D" w14:textId="77777777" w:rsidTr="007A64D2">
        <w:trPr>
          <w:trHeight w:val="2077"/>
        </w:trPr>
        <w:tc>
          <w:tcPr>
            <w:tcW w:w="2268" w:type="dxa"/>
            <w:vAlign w:val="center"/>
          </w:tcPr>
          <w:p w14:paraId="55CD6249" w14:textId="77777777" w:rsidR="00881CAF" w:rsidRPr="00984206" w:rsidRDefault="00881CAF" w:rsidP="007A64D2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53A438E3" wp14:editId="5E2744EA">
                  <wp:extent cx="731520" cy="830580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0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43407E95" w14:textId="77777777" w:rsidR="00881CAF" w:rsidRDefault="00881CAF" w:rsidP="007A64D2">
            <w:pPr>
              <w:pStyle w:val="1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1C4501D5" w14:textId="77777777" w:rsidR="00881CAF" w:rsidRDefault="00881CAF" w:rsidP="007A64D2">
            <w:pPr>
              <w:pStyle w:val="1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(национальный исследовательский университет)</w:t>
            </w:r>
          </w:p>
          <w:p w14:paraId="1E640AD8" w14:textId="77777777" w:rsidR="00881CAF" w:rsidRDefault="00881CAF" w:rsidP="007A64D2">
            <w:pPr>
              <w:pStyle w:val="1"/>
              <w:spacing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59ADB4F4" w14:textId="77777777" w:rsidR="00881CAF" w:rsidRDefault="00881CAF" w:rsidP="00881CAF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7803E781" w14:textId="77777777" w:rsidR="00881CAF" w:rsidRDefault="00881CAF" w:rsidP="00881CAF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 </w:t>
      </w:r>
      <w:r w:rsidRPr="003102CD">
        <w:rPr>
          <w:sz w:val="28"/>
        </w:rPr>
        <w:t>____</w:t>
      </w:r>
      <w:r w:rsidRPr="003102CD">
        <w:rPr>
          <w:sz w:val="28"/>
          <w:u w:val="single"/>
        </w:rPr>
        <w:t>ИНФОРМАТИКА И СИСТЕМЫ УПРАВЛЕНИЯ</w:t>
      </w:r>
      <w:r w:rsidRPr="003102CD">
        <w:rPr>
          <w:sz w:val="28"/>
        </w:rPr>
        <w:t>________</w:t>
      </w:r>
    </w:p>
    <w:p w14:paraId="48D52B29" w14:textId="77777777" w:rsidR="00881CAF" w:rsidRDefault="00881CAF" w:rsidP="00881CAF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_____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14:paraId="34E5A1EE" w14:textId="77777777" w:rsidR="00881CAF" w:rsidRDefault="00881CAF" w:rsidP="00881CAF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6881FFB9" w14:textId="77777777" w:rsidR="00881CAF" w:rsidRPr="003B225E" w:rsidRDefault="00881CAF" w:rsidP="00881CAF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5E3C5B5C" w14:textId="27EA0E65" w:rsidR="00881CAF" w:rsidRDefault="00881CAF" w:rsidP="00881CAF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по лабораторной работе № </w:t>
      </w:r>
      <w:r w:rsidRPr="006E03B1">
        <w:rPr>
          <w:b/>
          <w:sz w:val="28"/>
          <w:u w:val="single"/>
        </w:rPr>
        <w:t>__</w:t>
      </w:r>
      <w:r w:rsidRPr="00881CAF">
        <w:rPr>
          <w:b/>
          <w:sz w:val="28"/>
          <w:u w:val="single"/>
        </w:rPr>
        <w:t>6</w:t>
      </w:r>
      <w:r w:rsidRPr="006E03B1">
        <w:rPr>
          <w:b/>
          <w:sz w:val="28"/>
          <w:u w:val="single"/>
        </w:rPr>
        <w:t>__</w:t>
      </w:r>
    </w:p>
    <w:p w14:paraId="4C89BBA0" w14:textId="4B76303E" w:rsidR="00881CAF" w:rsidRPr="00921A52" w:rsidRDefault="00881CAF" w:rsidP="00881CAF">
      <w:pPr>
        <w:ind w:firstLine="567"/>
        <w:jc w:val="center"/>
        <w:outlineLvl w:val="0"/>
        <w:rPr>
          <w:b/>
          <w:i/>
          <w:sz w:val="28"/>
          <w:szCs w:val="28"/>
        </w:rPr>
      </w:pPr>
      <w:r>
        <w:rPr>
          <w:b/>
          <w:sz w:val="28"/>
        </w:rPr>
        <w:t>Название лабораторной работы:</w:t>
      </w:r>
      <w:r w:rsidRPr="006E03B1">
        <w:rPr>
          <w:b/>
          <w:sz w:val="28"/>
        </w:rPr>
        <w:t xml:space="preserve"> </w:t>
      </w:r>
      <w:r w:rsidRPr="00881CAF">
        <w:rPr>
          <w:b/>
          <w:i/>
          <w:sz w:val="28"/>
          <w:szCs w:val="28"/>
        </w:rPr>
        <w:t>Строки</w:t>
      </w:r>
      <w:r w:rsidRPr="00881CAF">
        <w:rPr>
          <w:b/>
          <w:iCs/>
          <w:sz w:val="28"/>
          <w:szCs w:val="28"/>
        </w:rPr>
        <w:t>.</w:t>
      </w:r>
    </w:p>
    <w:p w14:paraId="5AEFD5D8" w14:textId="77777777" w:rsidR="00881CAF" w:rsidRDefault="00881CAF" w:rsidP="00881CAF">
      <w:pPr>
        <w:spacing w:line="360" w:lineRule="auto"/>
        <w:jc w:val="center"/>
        <w:rPr>
          <w:b/>
          <w:i/>
          <w:sz w:val="28"/>
          <w:szCs w:val="28"/>
        </w:rPr>
      </w:pPr>
    </w:p>
    <w:p w14:paraId="3DEBAED0" w14:textId="77777777" w:rsidR="00881CAF" w:rsidRDefault="00881CAF" w:rsidP="00881CAF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 xml:space="preserve">Дисциплина: Основы программирования </w:t>
      </w:r>
    </w:p>
    <w:p w14:paraId="159E3842" w14:textId="77777777" w:rsidR="00881CAF" w:rsidRPr="00047A7A" w:rsidRDefault="00881CAF" w:rsidP="00881CAF">
      <w:pPr>
        <w:pStyle w:val="1"/>
        <w:shd w:val="clear" w:color="auto" w:fill="FFFFFF"/>
        <w:spacing w:before="120" w:after="480" w:line="480" w:lineRule="auto"/>
        <w:ind w:left="567"/>
        <w:jc w:val="center"/>
        <w:rPr>
          <w:b/>
          <w:bCs/>
          <w:sz w:val="28"/>
        </w:rPr>
      </w:pPr>
      <w:r w:rsidRPr="00047A7A">
        <w:rPr>
          <w:b/>
          <w:bCs/>
          <w:sz w:val="28"/>
        </w:rPr>
        <w:t>Вариант 16</w:t>
      </w:r>
    </w:p>
    <w:p w14:paraId="71E0F585" w14:textId="77777777" w:rsidR="00881CAF" w:rsidRDefault="00881CAF" w:rsidP="00881CAF">
      <w:pPr>
        <w:pStyle w:val="1"/>
        <w:shd w:val="clear" w:color="auto" w:fill="FFFFFF"/>
        <w:spacing w:after="480"/>
        <w:jc w:val="center"/>
        <w:rPr>
          <w:sz w:val="28"/>
        </w:rPr>
      </w:pPr>
    </w:p>
    <w:p w14:paraId="5E37DC56" w14:textId="77777777" w:rsidR="00881CAF" w:rsidRDefault="00881CAF" w:rsidP="00881CAF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200CB42C" w14:textId="77777777" w:rsidR="00881CAF" w:rsidRDefault="00881CAF" w:rsidP="00881CAF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ИУ6-11Б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 xml:space="preserve">____________      </w:t>
      </w:r>
      <w:r w:rsidRPr="00094A49">
        <w:rPr>
          <w:bCs/>
          <w:sz w:val="28"/>
          <w:szCs w:val="28"/>
        </w:rPr>
        <w:t>Т. Е. Старжевский</w:t>
      </w:r>
    </w:p>
    <w:p w14:paraId="2268C92A" w14:textId="77777777" w:rsidR="00881CAF" w:rsidRPr="003B225E" w:rsidRDefault="00881CAF" w:rsidP="00881CAF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дата)                          (И.О. Фамилия) </w:t>
      </w:r>
    </w:p>
    <w:p w14:paraId="28FA072F" w14:textId="77777777" w:rsidR="00881CAF" w:rsidRPr="006A63C3" w:rsidRDefault="00881CAF" w:rsidP="00881CAF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1AF24F06" w14:textId="77777777" w:rsidR="00881CAF" w:rsidRDefault="00881CAF" w:rsidP="00881CAF">
      <w:pPr>
        <w:spacing w:line="300" w:lineRule="exact"/>
        <w:rPr>
          <w:sz w:val="28"/>
        </w:rPr>
      </w:pPr>
    </w:p>
    <w:p w14:paraId="5CCE4E74" w14:textId="77777777" w:rsidR="00881CAF" w:rsidRDefault="00881CAF" w:rsidP="00881CAF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 xml:space="preserve">____________     </w:t>
      </w:r>
      <w:r w:rsidRPr="00094A49">
        <w:rPr>
          <w:bCs/>
          <w:sz w:val="28"/>
          <w:szCs w:val="28"/>
        </w:rPr>
        <w:t xml:space="preserve"> О. А. Веселовская</w:t>
      </w:r>
      <w:r>
        <w:rPr>
          <w:b/>
          <w:sz w:val="24"/>
        </w:rPr>
        <w:t xml:space="preserve">   </w:t>
      </w:r>
    </w:p>
    <w:p w14:paraId="71A49799" w14:textId="77777777" w:rsidR="00881CAF" w:rsidRPr="003B225E" w:rsidRDefault="00881CAF" w:rsidP="00881CAF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дата)                            (И.О. Фамилия)  </w:t>
      </w:r>
    </w:p>
    <w:p w14:paraId="5258B228" w14:textId="77777777" w:rsidR="00881CAF" w:rsidRDefault="00881CAF" w:rsidP="00881CAF">
      <w:pPr>
        <w:rPr>
          <w:sz w:val="24"/>
        </w:rPr>
      </w:pPr>
    </w:p>
    <w:p w14:paraId="2FB77FD3" w14:textId="77777777" w:rsidR="00881CAF" w:rsidRDefault="00881CAF" w:rsidP="00881CAF">
      <w:pPr>
        <w:rPr>
          <w:sz w:val="24"/>
        </w:rPr>
      </w:pPr>
    </w:p>
    <w:p w14:paraId="2DAF8C95" w14:textId="77777777" w:rsidR="00881CAF" w:rsidRDefault="00881CAF" w:rsidP="00881CAF">
      <w:pPr>
        <w:rPr>
          <w:sz w:val="24"/>
        </w:rPr>
      </w:pPr>
    </w:p>
    <w:p w14:paraId="42B0FC2E" w14:textId="77777777" w:rsidR="00881CAF" w:rsidRDefault="00881CAF" w:rsidP="00881CAF">
      <w:pPr>
        <w:jc w:val="center"/>
        <w:rPr>
          <w:sz w:val="24"/>
        </w:rPr>
      </w:pPr>
      <w:r>
        <w:rPr>
          <w:sz w:val="24"/>
        </w:rPr>
        <w:t>Москва, 2021</w:t>
      </w:r>
    </w:p>
    <w:p w14:paraId="1AC75890" w14:textId="77777777" w:rsidR="00881CAF" w:rsidRDefault="00881CAF" w:rsidP="00881CAF"/>
    <w:p w14:paraId="6C9D5CB5" w14:textId="77777777" w:rsidR="00881CAF" w:rsidRDefault="00881CAF" w:rsidP="00881CAF"/>
    <w:p w14:paraId="6BFA8822" w14:textId="77777777" w:rsidR="00881CAF" w:rsidRDefault="00881CAF" w:rsidP="00881CAF"/>
    <w:p w14:paraId="05456E46" w14:textId="102595CA" w:rsidR="00881CAF" w:rsidRDefault="00881CAF" w:rsidP="00881CAF"/>
    <w:p w14:paraId="0CF02301" w14:textId="737B8ED0" w:rsidR="00881CAF" w:rsidRDefault="00881CAF" w:rsidP="00881CAF"/>
    <w:p w14:paraId="6622BD44" w14:textId="5DC3D5B5" w:rsidR="00881CAF" w:rsidRDefault="00881CAF" w:rsidP="00881CAF"/>
    <w:p w14:paraId="3CEA7232" w14:textId="092BC228" w:rsidR="00881CAF" w:rsidRDefault="00881CAF" w:rsidP="00881CAF"/>
    <w:p w14:paraId="1E00A733" w14:textId="561E9515" w:rsidR="00881CAF" w:rsidRDefault="00881CAF" w:rsidP="00881CAF">
      <w:pPr>
        <w:pStyle w:val="a3"/>
        <w:spacing w:line="240" w:lineRule="auto"/>
        <w:ind w:firstLine="567"/>
        <w:rPr>
          <w:sz w:val="28"/>
          <w:szCs w:val="28"/>
        </w:rPr>
      </w:pPr>
      <w:r w:rsidRPr="00921A52">
        <w:rPr>
          <w:sz w:val="28"/>
          <w:szCs w:val="28"/>
        </w:rPr>
        <w:lastRenderedPageBreak/>
        <w:t xml:space="preserve">Дано натуральное число </w:t>
      </w:r>
      <w:r w:rsidRPr="00921A52">
        <w:rPr>
          <w:sz w:val="28"/>
          <w:szCs w:val="28"/>
          <w:lang w:val="en-US"/>
        </w:rPr>
        <w:t>n</w:t>
      </w:r>
      <w:r w:rsidRPr="00921A52">
        <w:rPr>
          <w:sz w:val="28"/>
          <w:szCs w:val="28"/>
        </w:rPr>
        <w:t xml:space="preserve">, символы </w:t>
      </w:r>
      <w:r w:rsidRPr="00921A52">
        <w:rPr>
          <w:sz w:val="28"/>
          <w:szCs w:val="28"/>
          <w:lang w:val="en-US"/>
        </w:rPr>
        <w:t>S</w:t>
      </w:r>
      <w:r w:rsidRPr="00921A52">
        <w:rPr>
          <w:sz w:val="28"/>
          <w:szCs w:val="28"/>
          <w:vertAlign w:val="subscript"/>
        </w:rPr>
        <w:t>1</w:t>
      </w:r>
      <w:r w:rsidRPr="00921A52">
        <w:rPr>
          <w:sz w:val="28"/>
          <w:szCs w:val="28"/>
        </w:rPr>
        <w:t xml:space="preserve">, </w:t>
      </w:r>
      <w:r w:rsidRPr="00921A52">
        <w:rPr>
          <w:sz w:val="28"/>
          <w:szCs w:val="28"/>
          <w:lang w:val="en-US"/>
        </w:rPr>
        <w:t>S</w:t>
      </w:r>
      <w:r w:rsidRPr="00921A52">
        <w:rPr>
          <w:sz w:val="28"/>
          <w:szCs w:val="28"/>
          <w:vertAlign w:val="subscript"/>
        </w:rPr>
        <w:t>2</w:t>
      </w:r>
      <w:r w:rsidRPr="00921A52">
        <w:rPr>
          <w:sz w:val="28"/>
          <w:szCs w:val="28"/>
        </w:rPr>
        <w:t>,…,</w:t>
      </w:r>
      <w:r w:rsidRPr="00921A52">
        <w:rPr>
          <w:sz w:val="28"/>
          <w:szCs w:val="28"/>
          <w:lang w:val="en-US"/>
        </w:rPr>
        <w:t>S</w:t>
      </w:r>
      <w:r w:rsidRPr="00921A52">
        <w:rPr>
          <w:sz w:val="28"/>
          <w:szCs w:val="28"/>
          <w:vertAlign w:val="subscript"/>
          <w:lang w:val="en-US"/>
        </w:rPr>
        <w:t>n</w:t>
      </w:r>
      <w:r w:rsidRPr="00921A52">
        <w:rPr>
          <w:sz w:val="28"/>
          <w:szCs w:val="28"/>
        </w:rPr>
        <w:t>. Группы символов, разделенных о</w:t>
      </w:r>
      <w:r w:rsidRPr="00921A52">
        <w:rPr>
          <w:sz w:val="28"/>
          <w:szCs w:val="28"/>
        </w:rPr>
        <w:t>д</w:t>
      </w:r>
      <w:r w:rsidRPr="00921A52">
        <w:rPr>
          <w:sz w:val="28"/>
          <w:szCs w:val="28"/>
        </w:rPr>
        <w:t>ним или несколькими пробелами и не содержащие пробелов внутри себя, назовем слов</w:t>
      </w:r>
      <w:r w:rsidRPr="00921A52">
        <w:rPr>
          <w:sz w:val="28"/>
          <w:szCs w:val="28"/>
        </w:rPr>
        <w:t>а</w:t>
      </w:r>
      <w:r w:rsidRPr="00921A52">
        <w:rPr>
          <w:sz w:val="28"/>
          <w:szCs w:val="28"/>
        </w:rPr>
        <w:t>ми. Подсчитать количество слов в данной последовательности и определить длину на</w:t>
      </w:r>
      <w:r w:rsidRPr="00921A52">
        <w:rPr>
          <w:sz w:val="28"/>
          <w:szCs w:val="28"/>
        </w:rPr>
        <w:t>и</w:t>
      </w:r>
      <w:r w:rsidRPr="00921A52">
        <w:rPr>
          <w:sz w:val="28"/>
          <w:szCs w:val="28"/>
        </w:rPr>
        <w:t>меньшего из них. Вывести на экран исходную строку и найденное слово.</w:t>
      </w:r>
    </w:p>
    <w:p w14:paraId="6E4A3260" w14:textId="201C161B" w:rsidR="00E277D2" w:rsidRPr="00E277D2" w:rsidRDefault="00E277D2" w:rsidP="00881CAF">
      <w:pPr>
        <w:pStyle w:val="a3"/>
        <w:spacing w:line="240" w:lineRule="auto"/>
        <w:ind w:firstLine="567"/>
        <w:rPr>
          <w:b/>
          <w:bCs/>
          <w:sz w:val="28"/>
          <w:szCs w:val="28"/>
        </w:rPr>
      </w:pPr>
      <w:r w:rsidRPr="00E277D2">
        <w:rPr>
          <w:b/>
          <w:bCs/>
          <w:sz w:val="28"/>
          <w:szCs w:val="28"/>
        </w:rPr>
        <w:t>Схема алгоритма:</w:t>
      </w:r>
    </w:p>
    <w:p w14:paraId="6EC431C6" w14:textId="3A829AD3" w:rsidR="00881CAF" w:rsidRDefault="00D26B0E" w:rsidP="00881CAF">
      <w:r>
        <w:object w:dxaOrig="11028" w:dyaOrig="17616" w14:anchorId="444341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8pt;height:769.8pt" o:ole="">
            <v:imagedata r:id="rId5" o:title=""/>
          </v:shape>
          <o:OLEObject Type="Embed" ProgID="Visio.Drawing.15" ShapeID="_x0000_i1028" DrawAspect="Content" ObjectID="_1698418363" r:id="rId6"/>
        </w:object>
      </w:r>
    </w:p>
    <w:p w14:paraId="37E75423" w14:textId="535A3F4A" w:rsidR="0014467D" w:rsidRDefault="00E277D2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Текст программы:</w:t>
      </w:r>
    </w:p>
    <w:p w14:paraId="64DF7B1D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>program Lab_6;</w:t>
      </w:r>
    </w:p>
    <w:p w14:paraId="6C82E891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>procedure pokaNeS(var s:string; i:integer);</w:t>
      </w:r>
    </w:p>
    <w:p w14:paraId="7520E521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>var sn:char;</w:t>
      </w:r>
    </w:p>
    <w:p w14:paraId="0A0316E8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>begin</w:t>
      </w:r>
    </w:p>
    <w:p w14:paraId="339275C2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('Symbol #',i,': ');</w:t>
      </w:r>
    </w:p>
    <w:p w14:paraId="14BC6527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readln (sn);</w:t>
      </w:r>
    </w:p>
    <w:p w14:paraId="1A813C32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s:=s+lowercase(sn);</w:t>
      </w:r>
    </w:p>
    <w:p w14:paraId="6AEF1863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if sn=' ' then pokaNeS(s,i);</w:t>
      </w:r>
    </w:p>
    <w:p w14:paraId="71878014" w14:textId="77777777" w:rsidR="00D26B0E" w:rsidRPr="00D26B0E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  <w:lang w:val="en-US"/>
        </w:rPr>
        <w:t>end</w:t>
      </w:r>
      <w:r w:rsidRPr="00D26B0E">
        <w:rPr>
          <w:sz w:val="24"/>
          <w:szCs w:val="24"/>
        </w:rPr>
        <w:t>;</w:t>
      </w:r>
    </w:p>
    <w:p w14:paraId="764971AE" w14:textId="77777777" w:rsidR="00D26B0E" w:rsidRPr="00D26B0E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</w:rPr>
        <w:t xml:space="preserve"> //Если вписали пробел, продолжаем читать до символа</w:t>
      </w:r>
    </w:p>
    <w:p w14:paraId="7A9B0822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>var n,i,minP,minN,kslov,minIndex:integer; s,slovo:string; sn:char;</w:t>
      </w:r>
    </w:p>
    <w:p w14:paraId="2893FE28" w14:textId="77777777" w:rsidR="00D26B0E" w:rsidRPr="00D26B0E" w:rsidRDefault="00D26B0E" w:rsidP="00D26B0E">
      <w:pPr>
        <w:rPr>
          <w:sz w:val="24"/>
          <w:szCs w:val="24"/>
          <w:lang w:val="en-US"/>
        </w:rPr>
      </w:pPr>
    </w:p>
    <w:p w14:paraId="508A1D78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>begin</w:t>
      </w:r>
    </w:p>
    <w:p w14:paraId="5D9975BC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('kol-vo symbols n = ');</w:t>
      </w:r>
    </w:p>
    <w:p w14:paraId="634691C6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readln(n);</w:t>
      </w:r>
    </w:p>
    <w:p w14:paraId="25534906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s:=' ';</w:t>
      </w:r>
    </w:p>
    <w:p w14:paraId="07253AD5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for i:=1 to n do</w:t>
      </w:r>
    </w:p>
    <w:p w14:paraId="3A4EB414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begin</w:t>
      </w:r>
    </w:p>
    <w:p w14:paraId="785F2DAB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('Symbol #',i,': ');</w:t>
      </w:r>
    </w:p>
    <w:p w14:paraId="7667E11E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readln (sn);</w:t>
      </w:r>
    </w:p>
    <w:p w14:paraId="0A34409A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s:=s+lowercase(sn);</w:t>
      </w:r>
    </w:p>
    <w:p w14:paraId="119EFB70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if sn=' ' then pokaNeS(s,i);</w:t>
      </w:r>
    </w:p>
    <w:p w14:paraId="1B20A09A" w14:textId="77777777" w:rsidR="00D26B0E" w:rsidRPr="00D26B0E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  <w:lang w:val="en-US"/>
        </w:rPr>
        <w:t xml:space="preserve">  end</w:t>
      </w:r>
      <w:r w:rsidRPr="00D26B0E">
        <w:rPr>
          <w:sz w:val="24"/>
          <w:szCs w:val="24"/>
        </w:rPr>
        <w:t xml:space="preserve">;                           //Прочитали </w:t>
      </w:r>
      <w:r w:rsidRPr="00D26B0E">
        <w:rPr>
          <w:sz w:val="24"/>
          <w:szCs w:val="24"/>
          <w:lang w:val="en-US"/>
        </w:rPr>
        <w:t>n</w:t>
      </w:r>
      <w:r w:rsidRPr="00D26B0E">
        <w:rPr>
          <w:sz w:val="24"/>
          <w:szCs w:val="24"/>
        </w:rPr>
        <w:t xml:space="preserve"> символов без пробелов</w:t>
      </w:r>
    </w:p>
    <w:p w14:paraId="4DBDEE2A" w14:textId="77777777" w:rsidR="00D26B0E" w:rsidRPr="00D26B0E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</w:rPr>
        <w:t xml:space="preserve">  </w:t>
      </w:r>
      <w:r w:rsidRPr="00D26B0E">
        <w:rPr>
          <w:sz w:val="24"/>
          <w:szCs w:val="24"/>
          <w:lang w:val="en-US"/>
        </w:rPr>
        <w:t>s</w:t>
      </w:r>
      <w:r w:rsidRPr="00D26B0E">
        <w:rPr>
          <w:sz w:val="24"/>
          <w:szCs w:val="24"/>
        </w:rPr>
        <w:t>[</w:t>
      </w:r>
      <w:r w:rsidRPr="00D26B0E">
        <w:rPr>
          <w:sz w:val="24"/>
          <w:szCs w:val="24"/>
          <w:lang w:val="en-US"/>
        </w:rPr>
        <w:t>length</w:t>
      </w:r>
      <w:r w:rsidRPr="00D26B0E">
        <w:rPr>
          <w:sz w:val="24"/>
          <w:szCs w:val="24"/>
        </w:rPr>
        <w:t>(</w:t>
      </w:r>
      <w:r w:rsidRPr="00D26B0E">
        <w:rPr>
          <w:sz w:val="24"/>
          <w:szCs w:val="24"/>
          <w:lang w:val="en-US"/>
        </w:rPr>
        <w:t>s</w:t>
      </w:r>
      <w:r w:rsidRPr="00D26B0E">
        <w:rPr>
          <w:sz w:val="24"/>
          <w:szCs w:val="24"/>
        </w:rPr>
        <w:t>)+1]:=' '; //Чтобы посчитать слова добавили в конец пробел</w:t>
      </w:r>
    </w:p>
    <w:p w14:paraId="0A66A045" w14:textId="77777777" w:rsidR="00D26B0E" w:rsidRPr="00D26B0E" w:rsidRDefault="00D26B0E" w:rsidP="00D26B0E">
      <w:pPr>
        <w:rPr>
          <w:sz w:val="24"/>
          <w:szCs w:val="24"/>
        </w:rPr>
      </w:pPr>
    </w:p>
    <w:p w14:paraId="1E1F36D5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</w:rPr>
        <w:t xml:space="preserve">  </w:t>
      </w:r>
      <w:r w:rsidRPr="00D26B0E">
        <w:rPr>
          <w:sz w:val="24"/>
          <w:szCs w:val="24"/>
          <w:lang w:val="en-US"/>
        </w:rPr>
        <w:t>minP:=100000;</w:t>
      </w:r>
    </w:p>
    <w:p w14:paraId="2E8752F6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kslov:=0;</w:t>
      </w:r>
    </w:p>
    <w:p w14:paraId="18866915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MinN:=0;</w:t>
      </w:r>
    </w:p>
    <w:p w14:paraId="777A0991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slovo:=' ';</w:t>
      </w:r>
    </w:p>
    <w:p w14:paraId="1FCDEFB2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for i:=1 to length(s) do</w:t>
      </w:r>
    </w:p>
    <w:p w14:paraId="3A71486C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if (ord(s[i])&gt;96) and (ord(s[i])&lt;123) then</w:t>
      </w:r>
    </w:p>
    <w:p w14:paraId="26F41906" w14:textId="77777777" w:rsidR="00D26B0E" w:rsidRPr="00D26B0E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  <w:lang w:val="en-US"/>
        </w:rPr>
        <w:t xml:space="preserve">       begin</w:t>
      </w:r>
    </w:p>
    <w:p w14:paraId="7D70C116" w14:textId="77777777" w:rsidR="00D26B0E" w:rsidRPr="00D26B0E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</w:rPr>
        <w:t xml:space="preserve">            </w:t>
      </w:r>
      <w:r w:rsidRPr="00D26B0E">
        <w:rPr>
          <w:sz w:val="24"/>
          <w:szCs w:val="24"/>
          <w:lang w:val="en-US"/>
        </w:rPr>
        <w:t>minN</w:t>
      </w:r>
      <w:r w:rsidRPr="00D26B0E">
        <w:rPr>
          <w:sz w:val="24"/>
          <w:szCs w:val="24"/>
        </w:rPr>
        <w:t>:=</w:t>
      </w:r>
      <w:r w:rsidRPr="00D26B0E">
        <w:rPr>
          <w:sz w:val="24"/>
          <w:szCs w:val="24"/>
          <w:lang w:val="en-US"/>
        </w:rPr>
        <w:t>minN</w:t>
      </w:r>
      <w:r w:rsidRPr="00D26B0E">
        <w:rPr>
          <w:sz w:val="24"/>
          <w:szCs w:val="24"/>
        </w:rPr>
        <w:t>+1;//считаем длину и индексс минимального слова</w:t>
      </w:r>
    </w:p>
    <w:p w14:paraId="69AC54E3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</w:rPr>
        <w:t xml:space="preserve">            </w:t>
      </w:r>
      <w:r w:rsidRPr="00D26B0E">
        <w:rPr>
          <w:sz w:val="24"/>
          <w:szCs w:val="24"/>
          <w:lang w:val="en-US"/>
        </w:rPr>
        <w:t>if  (s[i+1]=' ') then</w:t>
      </w:r>
    </w:p>
    <w:p w14:paraId="134177E3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        begin</w:t>
      </w:r>
    </w:p>
    <w:p w14:paraId="51A0F6C3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             kslov:=kslov+1;</w:t>
      </w:r>
    </w:p>
    <w:p w14:paraId="272772A1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             if minN&lt;minP then begin minP:=minN; minIndex:=i; end;</w:t>
      </w:r>
    </w:p>
    <w:p w14:paraId="2F655186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             minN:=0;</w:t>
      </w:r>
    </w:p>
    <w:p w14:paraId="5CF53CA6" w14:textId="77777777" w:rsidR="00D26B0E" w:rsidRPr="00D26B0E" w:rsidRDefault="00D26B0E" w:rsidP="00D26B0E">
      <w:pPr>
        <w:rPr>
          <w:sz w:val="24"/>
          <w:szCs w:val="24"/>
          <w:lang w:val="en-US"/>
        </w:rPr>
      </w:pPr>
    </w:p>
    <w:p w14:paraId="47248445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        end;</w:t>
      </w:r>
    </w:p>
    <w:p w14:paraId="5EF32E58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     end;</w:t>
      </w:r>
    </w:p>
    <w:p w14:paraId="3245D9A9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for i:=minIndex-minP+1 to minIndex do //В отдельную строку помещаю мин слово</w:t>
      </w:r>
    </w:p>
    <w:p w14:paraId="3CBBED41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slovo:=slovo + s[i];</w:t>
      </w:r>
    </w:p>
    <w:p w14:paraId="1089ADAF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//Далее вывод</w:t>
      </w:r>
    </w:p>
    <w:p w14:paraId="0CD8C89A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ln('Stroka: ',s);</w:t>
      </w:r>
    </w:p>
    <w:p w14:paraId="73946DFF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ln;</w:t>
      </w:r>
    </w:p>
    <w:p w14:paraId="204CB65E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ln('Kol-vo slov = ', kslov);</w:t>
      </w:r>
    </w:p>
    <w:p w14:paraId="39FCE8D3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writeln(' Samoe maloe po dline slovo: "',slovo,' "','   Pri tom ego dlina = ',minP);</w:t>
      </w:r>
    </w:p>
    <w:p w14:paraId="367CB4BB" w14:textId="77777777" w:rsidR="00D26B0E" w:rsidRPr="00D26B0E" w:rsidRDefault="00D26B0E" w:rsidP="00D26B0E">
      <w:pPr>
        <w:rPr>
          <w:sz w:val="24"/>
          <w:szCs w:val="24"/>
          <w:lang w:val="en-US"/>
        </w:rPr>
      </w:pPr>
    </w:p>
    <w:p w14:paraId="692E27BF" w14:textId="77777777" w:rsidR="00D26B0E" w:rsidRPr="00D26B0E" w:rsidRDefault="00D26B0E" w:rsidP="00D26B0E">
      <w:pPr>
        <w:rPr>
          <w:sz w:val="24"/>
          <w:szCs w:val="24"/>
          <w:lang w:val="en-US"/>
        </w:rPr>
      </w:pPr>
      <w:r w:rsidRPr="00D26B0E">
        <w:rPr>
          <w:sz w:val="24"/>
          <w:szCs w:val="24"/>
          <w:lang w:val="en-US"/>
        </w:rPr>
        <w:t xml:space="preserve">  readln</w:t>
      </w:r>
    </w:p>
    <w:p w14:paraId="2AB7C4F9" w14:textId="77777777" w:rsidR="00D26B0E" w:rsidRPr="00D26B0E" w:rsidRDefault="00D26B0E" w:rsidP="00D26B0E">
      <w:pPr>
        <w:rPr>
          <w:sz w:val="24"/>
          <w:szCs w:val="24"/>
          <w:lang w:val="en-US"/>
        </w:rPr>
      </w:pPr>
    </w:p>
    <w:p w14:paraId="483AEDA6" w14:textId="670C3E3A" w:rsidR="00E277D2" w:rsidRDefault="00D26B0E" w:rsidP="00D26B0E">
      <w:pPr>
        <w:rPr>
          <w:sz w:val="24"/>
          <w:szCs w:val="24"/>
        </w:rPr>
      </w:pPr>
      <w:r w:rsidRPr="00D26B0E">
        <w:rPr>
          <w:sz w:val="24"/>
          <w:szCs w:val="24"/>
          <w:lang w:val="en-US"/>
        </w:rPr>
        <w:t>end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4818"/>
        <w:gridCol w:w="1635"/>
        <w:gridCol w:w="3997"/>
      </w:tblGrid>
      <w:tr w:rsidR="00D26B0E" w14:paraId="2B031BCE" w14:textId="77777777" w:rsidTr="007A64D2">
        <w:tc>
          <w:tcPr>
            <w:tcW w:w="3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06E1C75" w14:textId="77777777" w:rsidR="00E277D2" w:rsidRDefault="00E277D2" w:rsidP="007A64D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B467E02" w14:textId="77777777" w:rsidR="00E277D2" w:rsidRDefault="00E277D2" w:rsidP="007A64D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A5CF3D6" w14:textId="77777777" w:rsidR="00E277D2" w:rsidRDefault="00E277D2" w:rsidP="007A64D2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D26B0E" w14:paraId="3D6ACD2B" w14:textId="77777777" w:rsidTr="007A64D2">
        <w:tc>
          <w:tcPr>
            <w:tcW w:w="3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4E771E" w14:textId="48988F89" w:rsidR="00E277D2" w:rsidRPr="00D26B0E" w:rsidRDefault="00D26B0E" w:rsidP="007A64D2">
            <w:pPr>
              <w:jc w:val="both"/>
              <w:rPr>
                <w:sz w:val="28"/>
                <w:szCs w:val="28"/>
                <w:lang w:val="en-US"/>
              </w:rPr>
            </w:pPr>
            <w:r w:rsidRPr="00D26B0E">
              <w:rPr>
                <w:sz w:val="28"/>
                <w:szCs w:val="28"/>
                <w:lang w:val="en-US"/>
              </w:rPr>
              <w:lastRenderedPageBreak/>
              <w:drawing>
                <wp:inline distT="0" distB="0" distL="0" distR="0" wp14:anchorId="1FC75ECD" wp14:editId="3E8CA4C1">
                  <wp:extent cx="2991267" cy="4944165"/>
                  <wp:effectExtent l="0" t="0" r="0" b="889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1267" cy="4944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31CD25" w14:textId="016D3156" w:rsidR="00E277D2" w:rsidRDefault="00D26B0E" w:rsidP="007A64D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личество слов – 4</w:t>
            </w:r>
          </w:p>
          <w:p w14:paraId="2A3C861A" w14:textId="5C199F39" w:rsidR="00D26B0E" w:rsidRPr="00D26B0E" w:rsidRDefault="00D26B0E" w:rsidP="007A64D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амое малое по длине слово «</w:t>
            </w:r>
            <w:r>
              <w:rPr>
                <w:sz w:val="28"/>
                <w:szCs w:val="28"/>
                <w:lang w:val="en-US"/>
              </w:rPr>
              <w:t>kak</w:t>
            </w:r>
            <w:r>
              <w:rPr>
                <w:sz w:val="28"/>
                <w:szCs w:val="28"/>
              </w:rPr>
              <w:t>», длиной в 3 символа</w:t>
            </w:r>
          </w:p>
        </w:tc>
        <w:tc>
          <w:tcPr>
            <w:tcW w:w="31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F162DE" w14:textId="268F8C09" w:rsidR="00E277D2" w:rsidRDefault="00D26B0E" w:rsidP="007A64D2">
            <w:pPr>
              <w:jc w:val="both"/>
              <w:rPr>
                <w:sz w:val="28"/>
                <w:szCs w:val="28"/>
              </w:rPr>
            </w:pPr>
            <w:r w:rsidRPr="00D26B0E">
              <w:rPr>
                <w:sz w:val="28"/>
                <w:szCs w:val="28"/>
              </w:rPr>
              <w:drawing>
                <wp:inline distT="0" distB="0" distL="0" distR="0" wp14:anchorId="6BFC049E" wp14:editId="4774866E">
                  <wp:extent cx="2453640" cy="5504414"/>
                  <wp:effectExtent l="0" t="0" r="3810" b="127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8819" cy="55160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740E709" w14:textId="31892218" w:rsidR="00E277D2" w:rsidRPr="00D26B0E" w:rsidRDefault="00D26B0E" w:rsidP="00E277D2">
      <w:pPr>
        <w:rPr>
          <w:sz w:val="28"/>
          <w:szCs w:val="28"/>
        </w:rPr>
      </w:pPr>
      <w:r w:rsidRPr="00D26B0E">
        <w:rPr>
          <w:sz w:val="28"/>
          <w:szCs w:val="28"/>
        </w:rPr>
        <w:t>Результаты совпали с ожиданиями. Программа работает верно.</w:t>
      </w:r>
    </w:p>
    <w:p w14:paraId="74EDBBFF" w14:textId="5F5223B4" w:rsidR="00D26B0E" w:rsidRPr="00D26B0E" w:rsidRDefault="00D26B0E" w:rsidP="00E277D2">
      <w:pPr>
        <w:rPr>
          <w:sz w:val="28"/>
          <w:szCs w:val="28"/>
        </w:rPr>
      </w:pPr>
    </w:p>
    <w:p w14:paraId="6D308E93" w14:textId="1951A0B4" w:rsidR="00D26B0E" w:rsidRPr="00D26B0E" w:rsidRDefault="00D26B0E" w:rsidP="00E277D2">
      <w:pPr>
        <w:rPr>
          <w:sz w:val="28"/>
          <w:szCs w:val="28"/>
        </w:rPr>
      </w:pPr>
      <w:r w:rsidRPr="00D26B0E">
        <w:rPr>
          <w:b/>
          <w:bCs/>
          <w:sz w:val="28"/>
          <w:szCs w:val="28"/>
        </w:rPr>
        <w:t>Вывод</w:t>
      </w:r>
      <w:r w:rsidRPr="00D26B0E">
        <w:rPr>
          <w:sz w:val="28"/>
          <w:szCs w:val="28"/>
        </w:rPr>
        <w:t>: Научился работать со строками, в частности с каждым символом.</w:t>
      </w:r>
    </w:p>
    <w:sectPr w:rsidR="00D26B0E" w:rsidRPr="00D26B0E" w:rsidSect="00881CA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2B5E"/>
    <w:rsid w:val="00122B5E"/>
    <w:rsid w:val="0014467D"/>
    <w:rsid w:val="00881CAF"/>
    <w:rsid w:val="00D26B0E"/>
    <w:rsid w:val="00E27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3D4D04"/>
  <w15:chartTrackingRefBased/>
  <w15:docId w15:val="{055B7A67-B8F3-4974-AC00-487C3F07E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1CA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881CAF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name w:val="Норм. с кр. строкой"/>
    <w:basedOn w:val="a"/>
    <w:rsid w:val="00881CAF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445</Words>
  <Characters>2539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кайп Зачем</dc:creator>
  <cp:keywords/>
  <dc:description/>
  <cp:lastModifiedBy>Скайп Зачем</cp:lastModifiedBy>
  <cp:revision>3</cp:revision>
  <dcterms:created xsi:type="dcterms:W3CDTF">2021-11-14T13:57:00Z</dcterms:created>
  <dcterms:modified xsi:type="dcterms:W3CDTF">2021-11-14T15:06:00Z</dcterms:modified>
</cp:coreProperties>
</file>